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0731F306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34460</wp:posOffset>
            </wp:positionH>
            <wp:positionV relativeFrom="paragraph">
              <wp:posOffset>316865</wp:posOffset>
            </wp:positionV>
            <wp:extent cx="1442085" cy="1169670"/>
            <wp:effectExtent l="0" t="0" r="5715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36" t="37253" r="31021" b="23710"/>
                    <a:stretch>
                      <a:fillRect/>
                    </a:stretch>
                  </pic:blipFill>
                  <pic:spPr>
                    <a:xfrm>
                      <a:off x="0" y="0"/>
                      <a:ext cx="1443712" cy="1170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C1325F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0</w:t>
      </w:r>
      <w:r>
        <w:rPr>
          <w:rFonts w:hint="eastAsia"/>
          <w:szCs w:val="21"/>
          <w:lang w:val="en-US" w:eastAsia="zh-CN"/>
        </w:rPr>
        <w:t>3</w:t>
      </w:r>
      <w:r>
        <w:rPr>
          <w:rFonts w:hint="eastAsia"/>
          <w:szCs w:val="21"/>
        </w:rPr>
        <w:t>0~25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D34C50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73C476D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100FEE5B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421CD28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9mA@VCC=5V</w:t>
      </w:r>
    </w:p>
    <w:p w14:paraId="222EACE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293EFC6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138572E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86AA6F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7DB77E8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4CE5B021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A88443C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9504CD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2325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0022FCA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227C8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A6334F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F37466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0F7275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A3156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88F029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8027A8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370277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1405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BD9E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4834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FD2B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9EAC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D76933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7C650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32BF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3354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B9E59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C3D6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84AC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C745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72725B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39D8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681F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803C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65D6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E70B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6BC4C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76A37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8643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EF02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F3FF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A7A0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2E95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68DF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2DA14DD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5ECDCE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968B1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2DD727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30A43FB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F7A9EA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A605BF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1F3982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228E5F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2AC0C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350DA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E93E4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4FE335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71BFC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ABA34B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D8107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D1F16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60E35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3CAD4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21707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30952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309888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4A772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68E56D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157DD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B3265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A39C249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8E846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3A7D1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9BA70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09FEC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616B3BB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B26FDF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530A6EE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CDFAE7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74B1ED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0907FA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309E4D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FCC59F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05C807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0541E4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33A8E2D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65AEA6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64862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4374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BF44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70DE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9070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5EE20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4C282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ADED7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0DCD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F569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60508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1F47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3942A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44D55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F2F1E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28D22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ED18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B054E6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D1EF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5DD34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48946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0DC42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46E8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C6127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2143D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1EE0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86B2E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BD722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3BC0C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0FD54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B82D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0D16F7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C2B8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479EC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07F43E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9FEE8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3E33B9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02A4D3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128BC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35C5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7A883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94F09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72219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54443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657A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5CE654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35BA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A304E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D46B3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1E0DB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7E52025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C06C7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vAlign w:val="center"/>
          </w:tcPr>
          <w:p w14:paraId="7F5ECD0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98853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2DB854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956B4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4888E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50C273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91C01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3" w:type="dxa"/>
            <w:vAlign w:val="center"/>
          </w:tcPr>
          <w:p w14:paraId="1A16AA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2" w:type="dxa"/>
            <w:vAlign w:val="center"/>
          </w:tcPr>
          <w:p w14:paraId="25F245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112B31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632BD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272CD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43224E9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997BE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A131F5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7F6A2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D00176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27DE2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16ACA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4F4BC38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91EE3C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F9EC6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16D63A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430299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235A3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A38E8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513ACB6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0ED427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7BB3C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370064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B42B31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1C0ADABC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3ABA02E7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5483EF3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E3A3BF0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17AF9D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2B9177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</w:p>
        </w:tc>
        <w:tc>
          <w:tcPr>
            <w:tcW w:w="4814" w:type="dxa"/>
          </w:tcPr>
          <w:p w14:paraId="309B2A9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</w:p>
        </w:tc>
      </w:tr>
      <w:tr w14:paraId="4D60DBB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BFD566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color w:val="3C2DFD"/>
                <w:szCs w:val="21"/>
              </w:rPr>
              <w:drawing>
                <wp:inline distT="0" distB="0" distL="0" distR="0">
                  <wp:extent cx="3292475" cy="2520315"/>
                  <wp:effectExtent l="0" t="0" r="3175" b="13335"/>
                  <wp:docPr id="6" name="图片 6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rcRect t="10" b="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9AC2B75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2475" cy="2520315"/>
                  <wp:effectExtent l="0" t="0" r="3175" b="13335"/>
                  <wp:docPr id="4" name="图片 4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rcRect t="10" b="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346757C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1AF4208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</w:p>
        </w:tc>
      </w:tr>
      <w:tr w14:paraId="50F8781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0B0CDB3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2" w:name="_GoBack"/>
            <w:r>
              <w:rPr>
                <w:rFonts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88110</wp:posOffset>
                  </wp:positionH>
                  <wp:positionV relativeFrom="page">
                    <wp:posOffset>69215</wp:posOffset>
                  </wp:positionV>
                  <wp:extent cx="3292475" cy="2520315"/>
                  <wp:effectExtent l="0" t="0" r="3175" b="13335"/>
                  <wp:wrapSquare wrapText="bothSides"/>
                  <wp:docPr id="130947709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09477096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bookmarkEnd w:id="2"/>
          </w:p>
        </w:tc>
      </w:tr>
    </w:tbl>
    <w:p w14:paraId="6BFA83A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85A64D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02B68C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3423E8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899DE9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DCACF7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D75F93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31F81B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55625</wp:posOffset>
            </wp:positionH>
            <wp:positionV relativeFrom="paragraph">
              <wp:posOffset>54610</wp:posOffset>
            </wp:positionV>
            <wp:extent cx="2268220" cy="246697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8187" cy="2467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Visio.Drawing.11" ShapeID="_x0000_s2751" DrawAspect="Content" ObjectID="_1468075725" r:id="rId16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37B53A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F4E70C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F47ED6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25311D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8AB531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DDA61C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76DD3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15CC5B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F9A334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C1180A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F2D65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5BEF8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499AD3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F7F409E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FC73DA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40725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2842E21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4D7167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0F4B92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26F6E8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2CF5A8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52D225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39E982C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B0F037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E56950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D030F9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3858D36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01E3F4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457C27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51D3EA2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DCE2E81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7ADFAB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D5EFB6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6877E99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02E3162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32508</w:t>
    </w:r>
    <w:r>
      <w:rPr>
        <w:rFonts w:hint="eastAsia" w:ascii="Arial" w:hAnsi="Arial"/>
        <w:b/>
        <w:i/>
        <w:sz w:val="36"/>
        <w:szCs w:val="36"/>
        <w:lang w:val="en-US" w:eastAsia="zh-CN"/>
      </w:rPr>
      <w:t>-010</w:t>
    </w:r>
  </w:p>
  <w:p w14:paraId="0D0E010D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0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~25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08FABB3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32508</w:t>
    </w:r>
    <w:r>
      <w:rPr>
        <w:rFonts w:hint="eastAsia" w:ascii="Arial" w:hAnsi="Arial"/>
        <w:b/>
        <w:i/>
        <w:sz w:val="36"/>
        <w:szCs w:val="36"/>
        <w:lang w:val="en-US" w:eastAsia="zh-CN"/>
      </w:rPr>
      <w:t>-010</w:t>
    </w:r>
  </w:p>
  <w:p w14:paraId="11065FA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0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~25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4179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B6344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357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0527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39DE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4E87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01B7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3319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64C6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4B86"/>
    <w:rsid w:val="00C95968"/>
    <w:rsid w:val="00C966D3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0BF5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E7E83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3E59"/>
    <w:rsid w:val="00FE5326"/>
    <w:rsid w:val="00FE5A93"/>
    <w:rsid w:val="00FE7A96"/>
    <w:rsid w:val="00FF11B1"/>
    <w:rsid w:val="00FF23DF"/>
    <w:rsid w:val="059E5E20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4E6C374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w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9</Characters>
  <Lines>265</Lines>
  <Paragraphs>181</Paragraphs>
  <TotalTime>10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3T01:36:00Z</dcterms:created>
  <dc:creator>微软用户</dc:creator>
  <cp:lastModifiedBy>WPS_1666786711</cp:lastModifiedBy>
  <cp:lastPrinted>2021-12-22T09:07:00Z</cp:lastPrinted>
  <dcterms:modified xsi:type="dcterms:W3CDTF">2026-01-29T01:53:21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9F958318148C4216B94092566852CA7E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